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688" w:rsidRDefault="006128C4" w:rsidP="006128C4">
      <w:pPr>
        <w:pStyle w:val="10"/>
      </w:pPr>
      <w:r>
        <w:t>Η ράβδος, ο άξονας και το ζεύγος δυνάμεων.</w:t>
      </w:r>
    </w:p>
    <w:p w:rsidR="006128C4" w:rsidRDefault="006128C4" w:rsidP="006128C4">
      <w:r>
        <w:t>Σε λείο οριζόντιο επίπεδο ηρεμεί μια λεπτή ομογενής ράβδος</w:t>
      </w:r>
      <w:r w:rsidR="000021FA">
        <w:t xml:space="preserve"> ΑΒ, </w:t>
      </w:r>
      <w:r>
        <w:t>μήκους ℓ=4m και μάζας Μ=10kg, η οποία μπορεί να περιστρέφεται χωρίς τριβές γύρω από κατακόρυφο άξονα z, ο οποίος περνά από ένα σημείο της Ο, όπου (ΟΒ)=1m. Σε μια στιγμή t</w:t>
      </w:r>
      <w:r>
        <w:rPr>
          <w:vertAlign w:val="subscript"/>
        </w:rPr>
        <w:t>0</w:t>
      </w:r>
      <w:r>
        <w:t>=0 ασκούνται π</w:t>
      </w:r>
      <w:r w:rsidR="000021FA">
        <w:t>ά</w:t>
      </w:r>
      <w:r>
        <w:t xml:space="preserve">νω της δυο δυνάμεις </w:t>
      </w:r>
      <w:r w:rsidRPr="00C601ED">
        <w:rPr>
          <w:b/>
        </w:rPr>
        <w:t>F</w:t>
      </w:r>
      <w:r w:rsidRPr="00C601ED">
        <w:rPr>
          <w:b/>
          <w:vertAlign w:val="subscript"/>
        </w:rPr>
        <w:t>1</w:t>
      </w:r>
      <w:r>
        <w:t xml:space="preserve"> και </w:t>
      </w:r>
      <w:r w:rsidRPr="00C601ED">
        <w:rPr>
          <w:b/>
        </w:rPr>
        <w:t>F</w:t>
      </w:r>
      <w:r w:rsidRPr="00C601ED">
        <w:rPr>
          <w:b/>
          <w:vertAlign w:val="subscript"/>
        </w:rPr>
        <w:t>2</w:t>
      </w:r>
      <w:r>
        <w:t>, σταθερού μέτρου F</w:t>
      </w:r>
      <w:r>
        <w:rPr>
          <w:vertAlign w:val="subscript"/>
        </w:rPr>
        <w:t>1</w:t>
      </w:r>
      <w:r>
        <w:t>=F</w:t>
      </w:r>
      <w:r>
        <w:rPr>
          <w:vertAlign w:val="subscript"/>
        </w:rPr>
        <w:t>2</w:t>
      </w:r>
      <w:r>
        <w:t>=</w:t>
      </w:r>
      <w:r w:rsidR="00101E34">
        <w:t xml:space="preserve"> </w:t>
      </w:r>
      <w:r w:rsidR="00802EC7" w:rsidRPr="00802EC7">
        <w:t>10</w:t>
      </w:r>
      <w:r w:rsidR="00802EC7">
        <w:t>π</w:t>
      </w:r>
      <w:r w:rsidR="000021FA">
        <w:t xml:space="preserve"> Ν οι οποίες είναι διαρκώς κάθετες στη ράβδο, όπου η πρώτη ασκείται στο άκρο της Α</w:t>
      </w:r>
      <w:r w:rsidR="00C601ED">
        <w:t xml:space="preserve">, ενώ </w:t>
      </w:r>
      <w:r w:rsidR="000021FA">
        <w:t>η δεύτερη σε σημείο Γ, όπου (ΑΓ)=1m, όπως στο σχήμα</w:t>
      </w:r>
      <w:r w:rsidR="003837E3">
        <w:t xml:space="preserve"> (δεξιά σε κάτοψη)</w:t>
      </w:r>
      <w:r w:rsidR="000021FA">
        <w:t>.</w:t>
      </w:r>
    </w:p>
    <w:p w:rsidR="000021FA" w:rsidRDefault="002F1A2C" w:rsidP="000021FA">
      <w:pPr>
        <w:jc w:val="center"/>
      </w:pPr>
      <w:r>
        <w:object w:dxaOrig="6063" w:dyaOrig="1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03.3pt;height:84.4pt" o:ole="" filled="t" fillcolor="#c6d9f1 [671]">
            <v:imagedata r:id="rId7" o:title=""/>
          </v:shape>
          <o:OLEObject Type="Embed" ProgID="Visio.Drawing.11" ShapeID="_x0000_i1026" DrawAspect="Content" ObjectID="_1455808677" r:id="rId8"/>
        </w:object>
      </w:r>
    </w:p>
    <w:p w:rsidR="00571E81" w:rsidRDefault="00B31BDA" w:rsidP="00A36950">
      <w:pPr>
        <w:ind w:left="567" w:hanging="340"/>
      </w:pPr>
      <w:r>
        <w:t xml:space="preserve">i) </w:t>
      </w:r>
      <w:r w:rsidR="00A36950" w:rsidRPr="00A36950">
        <w:t xml:space="preserve"> </w:t>
      </w:r>
      <w:r>
        <w:t>Να υπολογιστεί η γωνιακή επιτάχυνση που θα αποκτήσει η ράβδος.</w:t>
      </w:r>
    </w:p>
    <w:p w:rsidR="00B31BDA" w:rsidRDefault="00B31BDA" w:rsidP="00A36950">
      <w:pPr>
        <w:ind w:left="567" w:hanging="340"/>
      </w:pPr>
      <w:r>
        <w:t>ii) Κατά ποια γωνία έχει περιστραφεί η ράβδος και ποια η γωνιακή της ταχύτητα τη χρονική στιγμή</w:t>
      </w:r>
      <w:r w:rsidR="00950603">
        <w:br/>
      </w:r>
      <w:r>
        <w:t xml:space="preserve"> t</w:t>
      </w:r>
      <w:r>
        <w:rPr>
          <w:vertAlign w:val="subscript"/>
        </w:rPr>
        <w:t>1</w:t>
      </w:r>
      <w:r>
        <w:t>=</w:t>
      </w:r>
      <w:r w:rsidR="00147B0D" w:rsidRPr="00147B0D">
        <w:rPr>
          <w:position w:val="-8"/>
        </w:rPr>
        <w:object w:dxaOrig="1219" w:dyaOrig="360">
          <v:shape id="_x0000_i1035" type="#_x0000_t75" style="width:60.85pt;height:18.2pt" o:ole="">
            <v:imagedata r:id="rId9" o:title=""/>
          </v:shape>
          <o:OLEObject Type="Embed" ProgID="Equation.3" ShapeID="_x0000_i1035" DrawAspect="Content" ObjectID="_1455808678" r:id="rId10"/>
        </w:object>
      </w:r>
      <w:r>
        <w:t>.</w:t>
      </w:r>
    </w:p>
    <w:p w:rsidR="00B31BDA" w:rsidRDefault="00B31BDA" w:rsidP="00A36950">
      <w:pPr>
        <w:ind w:left="567" w:hanging="340"/>
      </w:pPr>
      <w:r>
        <w:t>iii) Ποιά δύναμη (μέτρο και κατεύθυνση) ασκεί</w:t>
      </w:r>
      <w:r w:rsidR="000F6B57">
        <w:t xml:space="preserve"> στη ράβδο</w:t>
      </w:r>
      <w:r>
        <w:t xml:space="preserve"> ο άξονας z τη στιγμή t</w:t>
      </w:r>
      <w:r>
        <w:rPr>
          <w:vertAlign w:val="subscript"/>
        </w:rPr>
        <w:t>1</w:t>
      </w:r>
      <w:r>
        <w:t>;</w:t>
      </w:r>
    </w:p>
    <w:p w:rsidR="006F756F" w:rsidRDefault="00B31BDA" w:rsidP="00A36950">
      <w:pPr>
        <w:ind w:left="567" w:hanging="340"/>
      </w:pPr>
      <w:r>
        <w:t xml:space="preserve">iv) </w:t>
      </w:r>
      <w:r w:rsidR="006F756F">
        <w:t>Τη στιγμή t</w:t>
      </w:r>
      <w:r w:rsidR="006F756F">
        <w:rPr>
          <w:vertAlign w:val="subscript"/>
        </w:rPr>
        <w:t>1</w:t>
      </w:r>
      <w:r w:rsidR="006F756F">
        <w:t xml:space="preserve"> ο άξονας σπάει και η ράβδος μπορεί πλέον να κινείται ελεύθερα. Να βρεθεί η θέση της και η γωνιακή της ταχύτητα τη χρονική στιγμή t</w:t>
      </w:r>
      <w:r w:rsidR="006F756F">
        <w:rPr>
          <w:vertAlign w:val="subscript"/>
        </w:rPr>
        <w:t>2</w:t>
      </w:r>
      <w:r w:rsidR="006F756F">
        <w:t>=</w:t>
      </w:r>
      <w:r w:rsidR="00CC020B">
        <w:t>5,7</w:t>
      </w:r>
      <w:r w:rsidR="006F756F">
        <w:t>s.</w:t>
      </w:r>
    </w:p>
    <w:p w:rsidR="006F756F" w:rsidRDefault="006F756F" w:rsidP="00B31BDA">
      <w:r>
        <w:t xml:space="preserve">Δίνεται η ροπή αδράνειας της ράβδου ως προς κάθετο άξονα που περνά από το μέσον </w:t>
      </w:r>
      <w:r w:rsidR="00BE1EFF">
        <w:t xml:space="preserve">της </w:t>
      </w:r>
      <w:r w:rsidR="00BE1EFF" w:rsidRPr="00BE1EFF">
        <w:rPr>
          <w:position w:val="-24"/>
        </w:rPr>
        <w:object w:dxaOrig="1320" w:dyaOrig="620">
          <v:shape id="_x0000_i1027" type="#_x0000_t75" style="width:66.2pt;height:31.05pt" o:ole="">
            <v:imagedata r:id="rId11" o:title=""/>
          </v:shape>
          <o:OLEObject Type="Embed" ProgID="Equation.3" ShapeID="_x0000_i1027" DrawAspect="Content" ObjectID="_1455808679" r:id="rId12"/>
        </w:object>
      </w:r>
      <w:r>
        <w:t>.</w:t>
      </w:r>
    </w:p>
    <w:p w:rsidR="006F756F" w:rsidRPr="00A36950" w:rsidRDefault="006F756F" w:rsidP="00B31BDA">
      <w:pPr>
        <w:rPr>
          <w:b/>
          <w:color w:val="548DD4" w:themeColor="text2" w:themeTint="99"/>
          <w:sz w:val="24"/>
          <w:szCs w:val="24"/>
        </w:rPr>
      </w:pPr>
      <w:r w:rsidRPr="00A36950">
        <w:rPr>
          <w:b/>
          <w:color w:val="548DD4" w:themeColor="text2" w:themeTint="99"/>
          <w:sz w:val="24"/>
          <w:szCs w:val="24"/>
        </w:rPr>
        <w:t>Απάντηση:</w:t>
      </w:r>
    </w:p>
    <w:p w:rsidR="00B31BDA" w:rsidRDefault="00B31BDA" w:rsidP="003D0717">
      <w:pPr>
        <w:pStyle w:val="1"/>
      </w:pPr>
      <w:r>
        <w:t xml:space="preserve"> </w:t>
      </w:r>
      <w:r w:rsidR="003D0717">
        <w:t>Από το 2</w:t>
      </w:r>
      <w:r w:rsidR="003D0717" w:rsidRPr="003D0717">
        <w:rPr>
          <w:vertAlign w:val="superscript"/>
        </w:rPr>
        <w:t>ο</w:t>
      </w:r>
      <w:r w:rsidR="003D0717">
        <w:t xml:space="preserve"> νόμο του Νεύτωνα παίρνουμε, αφού υπολογίσουμε τη ροπή αδράνειας της ράβδου, ως προς τον άξονα z, με χρήση του </w:t>
      </w:r>
      <w:r w:rsidR="00101E34">
        <w:t>θεωρήματος</w:t>
      </w:r>
      <w:r w:rsidR="003D0717">
        <w:t xml:space="preserve"> </w:t>
      </w:r>
      <w:r w:rsidR="003D0717">
        <w:rPr>
          <w:lang w:val="en-US"/>
        </w:rPr>
        <w:t>Steiner</w:t>
      </w:r>
      <w:r w:rsidR="003D0717">
        <w:t>:</w:t>
      </w:r>
    </w:p>
    <w:p w:rsidR="003D0717" w:rsidRPr="00C87B15" w:rsidRDefault="003D0717" w:rsidP="00C87B15">
      <w:pPr>
        <w:jc w:val="center"/>
        <w:rPr>
          <w:i/>
          <w:sz w:val="24"/>
          <w:szCs w:val="24"/>
        </w:rPr>
      </w:pPr>
      <w:proofErr w:type="spellStart"/>
      <w:r w:rsidRPr="00C87B15">
        <w:rPr>
          <w:i/>
          <w:sz w:val="24"/>
          <w:szCs w:val="24"/>
        </w:rPr>
        <w:t>Στ=Ι</w:t>
      </w:r>
      <w:r w:rsidRPr="00C87B15">
        <w:rPr>
          <w:i/>
          <w:sz w:val="24"/>
          <w:szCs w:val="24"/>
          <w:vertAlign w:val="subscript"/>
        </w:rPr>
        <w:t>ο</w:t>
      </w:r>
      <w:r w:rsidRPr="00C87B15">
        <w:rPr>
          <w:i/>
          <w:sz w:val="24"/>
          <w:szCs w:val="24"/>
        </w:rPr>
        <w:t>∙α</w:t>
      </w:r>
      <w:r w:rsidRPr="00C87B15">
        <w:rPr>
          <w:i/>
          <w:sz w:val="24"/>
          <w:szCs w:val="24"/>
          <w:vertAlign w:val="subscript"/>
        </w:rPr>
        <w:t>γων</w:t>
      </w:r>
      <w:proofErr w:type="spellEnd"/>
      <w:r w:rsidRPr="00C87B15">
        <w:rPr>
          <w:i/>
          <w:sz w:val="24"/>
          <w:szCs w:val="24"/>
        </w:rPr>
        <w:t xml:space="preserve"> → </w:t>
      </w:r>
      <w:proofErr w:type="spellStart"/>
      <w:r w:rsidRPr="00C87B15">
        <w:rPr>
          <w:i/>
          <w:sz w:val="24"/>
          <w:szCs w:val="24"/>
        </w:rPr>
        <w:t>F∙d</w:t>
      </w:r>
      <w:proofErr w:type="spellEnd"/>
      <w:r w:rsidRPr="00C87B15">
        <w:rPr>
          <w:i/>
          <w:sz w:val="24"/>
          <w:szCs w:val="24"/>
        </w:rPr>
        <w:t>=</w:t>
      </w:r>
      <w:r w:rsidR="00101E34" w:rsidRPr="00C87B15">
        <w:rPr>
          <w:i/>
          <w:position w:val="-28"/>
          <w:sz w:val="24"/>
          <w:szCs w:val="24"/>
        </w:rPr>
        <w:object w:dxaOrig="2659" w:dyaOrig="680">
          <v:shape id="_x0000_i1028" type="#_x0000_t75" style="width:132.85pt;height:33.95pt" o:ole="">
            <v:imagedata r:id="rId13" o:title=""/>
          </v:shape>
          <o:OLEObject Type="Embed" ProgID="Equation.3" ShapeID="_x0000_i1028" DrawAspect="Content" ObjectID="_1455808680" r:id="rId14"/>
        </w:object>
      </w:r>
      <w:r w:rsidR="00101E34" w:rsidRPr="00C87B15">
        <w:rPr>
          <w:i/>
          <w:sz w:val="24"/>
          <w:szCs w:val="24"/>
        </w:rPr>
        <w:t>→</w:t>
      </w:r>
    </w:p>
    <w:p w:rsidR="00101E34" w:rsidRDefault="00802EC7" w:rsidP="00C87B15">
      <w:pPr>
        <w:jc w:val="center"/>
      </w:pPr>
      <w:r w:rsidRPr="00101E34">
        <w:rPr>
          <w:position w:val="-58"/>
        </w:rPr>
        <w:object w:dxaOrig="6259" w:dyaOrig="1240">
          <v:shape id="_x0000_i1034" type="#_x0000_t75" style="width:312.85pt;height:62.05pt" o:ole="">
            <v:imagedata r:id="rId15" o:title=""/>
          </v:shape>
          <o:OLEObject Type="Embed" ProgID="Equation.3" ShapeID="_x0000_i1034" DrawAspect="Content" ObjectID="_1455808681" r:id="rId16"/>
        </w:object>
      </w:r>
    </w:p>
    <w:p w:rsidR="00D44DCA" w:rsidRDefault="00120B3E" w:rsidP="00D44DCA">
      <w:pPr>
        <w:pStyle w:val="1"/>
      </w:pPr>
      <w:r>
        <w:t>Η παραπάνω γωνιακή επιτάχυνση της ράβδου είναι σταθερή, αφού σταθερή είναι και η ροπή του ζε</w:t>
      </w:r>
      <w:r>
        <w:t>ύ</w:t>
      </w:r>
      <w:r>
        <w:t>γους των δύο δυνάμεων. Αλλά τότε:</w:t>
      </w:r>
    </w:p>
    <w:tbl>
      <w:tblPr>
        <w:tblpPr w:leftFromText="181" w:rightFromText="181" w:vertAnchor="text" w:tblpXSpec="right" w:tblpY="28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54"/>
      </w:tblGrid>
      <w:tr w:rsidR="004E2540" w:rsidTr="004E2540">
        <w:trPr>
          <w:trHeight w:val="1018"/>
        </w:trPr>
        <w:tc>
          <w:tcPr>
            <w:tcW w:w="1931" w:type="dxa"/>
            <w:tcBorders>
              <w:top w:val="nil"/>
              <w:left w:val="nil"/>
              <w:bottom w:val="nil"/>
              <w:right w:val="nil"/>
            </w:tcBorders>
          </w:tcPr>
          <w:p w:rsidR="004E2540" w:rsidRDefault="004E2540" w:rsidP="004E2540">
            <w:r>
              <w:object w:dxaOrig="1836" w:dyaOrig="1695">
                <v:shape id="_x0000_i1029" type="#_x0000_t75" style="width:91.85pt;height:84.85pt" o:ole="" filled="t" fillcolor="#c6d9f1 [671]">
                  <v:imagedata r:id="rId17" o:title=""/>
                </v:shape>
                <o:OLEObject Type="Embed" ProgID="Visio.Drawing.11" ShapeID="_x0000_i1029" DrawAspect="Content" ObjectID="_1455808682" r:id="rId18"/>
              </w:object>
            </w:r>
          </w:p>
        </w:tc>
      </w:tr>
    </w:tbl>
    <w:p w:rsidR="00CF5D7A" w:rsidRDefault="00193522" w:rsidP="00E0492A">
      <w:pPr>
        <w:jc w:val="center"/>
      </w:pPr>
      <w:r w:rsidRPr="00120B3E">
        <w:rPr>
          <w:position w:val="-30"/>
        </w:rPr>
        <w:object w:dxaOrig="2740" w:dyaOrig="680">
          <v:shape id="_x0000_i1030" type="#_x0000_t75" style="width:136.95pt;height:33.95pt" o:ole="">
            <v:imagedata r:id="rId19" o:title=""/>
          </v:shape>
          <o:OLEObject Type="Embed" ProgID="Equation.3" ShapeID="_x0000_i1030" DrawAspect="Content" ObjectID="_1455808683" r:id="rId20"/>
        </w:object>
      </w:r>
      <w:r w:rsidR="00120B3E">
        <w:t xml:space="preserve"> </w:t>
      </w:r>
    </w:p>
    <w:p w:rsidR="00120B3E" w:rsidRDefault="00032343" w:rsidP="00E0492A">
      <w:pPr>
        <w:jc w:val="center"/>
      </w:pPr>
      <w:r>
        <w:rPr>
          <w:i/>
          <w:sz w:val="24"/>
          <w:szCs w:val="24"/>
        </w:rPr>
        <w:t>ω</w:t>
      </w:r>
      <w:r>
        <w:rPr>
          <w:i/>
          <w:sz w:val="24"/>
          <w:szCs w:val="24"/>
          <w:vertAlign w:val="subscript"/>
        </w:rPr>
        <w:t>1</w:t>
      </w:r>
      <w:r>
        <w:rPr>
          <w:i/>
          <w:sz w:val="24"/>
          <w:szCs w:val="24"/>
        </w:rPr>
        <w:t xml:space="preserve"> =</w:t>
      </w:r>
      <w:proofErr w:type="spellStart"/>
      <w:r w:rsidR="00120B3E" w:rsidRPr="00CF5D7A">
        <w:rPr>
          <w:i/>
          <w:sz w:val="24"/>
          <w:szCs w:val="24"/>
        </w:rPr>
        <w:t>α</w:t>
      </w:r>
      <w:r w:rsidR="00120B3E" w:rsidRPr="00CF5D7A">
        <w:rPr>
          <w:i/>
          <w:sz w:val="24"/>
          <w:szCs w:val="24"/>
          <w:vertAlign w:val="subscript"/>
        </w:rPr>
        <w:t>γων</w:t>
      </w:r>
      <w:r w:rsidR="00120B3E" w:rsidRPr="00CF5D7A">
        <w:rPr>
          <w:i/>
          <w:sz w:val="24"/>
          <w:szCs w:val="24"/>
        </w:rPr>
        <w:t>∙t</w:t>
      </w:r>
      <w:r w:rsidR="00120B3E" w:rsidRPr="00CF5D7A">
        <w:rPr>
          <w:i/>
          <w:sz w:val="24"/>
          <w:szCs w:val="24"/>
          <w:vertAlign w:val="subscript"/>
        </w:rPr>
        <w:t>1</w:t>
      </w:r>
      <w:proofErr w:type="spellEnd"/>
      <w:r w:rsidR="00120B3E" w:rsidRPr="00CF5D7A">
        <w:rPr>
          <w:i/>
          <w:sz w:val="24"/>
          <w:szCs w:val="24"/>
        </w:rPr>
        <w:t>=</w:t>
      </w:r>
      <w:r w:rsidR="00610A20" w:rsidRPr="00802EC7">
        <w:rPr>
          <w:i/>
          <w:position w:val="-24"/>
          <w:sz w:val="24"/>
          <w:szCs w:val="24"/>
        </w:rPr>
        <w:object w:dxaOrig="3420" w:dyaOrig="620">
          <v:shape id="_x0000_i1040" type="#_x0000_t75" style="width:170.9pt;height:31.05pt" o:ole="">
            <v:imagedata r:id="rId21" o:title=""/>
          </v:shape>
          <o:OLEObject Type="Embed" ProgID="Equation.3" ShapeID="_x0000_i1040" DrawAspect="Content" ObjectID="_1455808684" r:id="rId22"/>
        </w:object>
      </w:r>
      <w:r w:rsidR="00E0492A" w:rsidRPr="00CF5D7A">
        <w:rPr>
          <w:i/>
          <w:sz w:val="24"/>
          <w:szCs w:val="24"/>
        </w:rPr>
        <w:t>.</w:t>
      </w:r>
    </w:p>
    <w:p w:rsidR="003A7511" w:rsidRDefault="003A7511" w:rsidP="00E0492A">
      <w:pPr>
        <w:ind w:left="567"/>
      </w:pPr>
      <w:r>
        <w:t xml:space="preserve">Ενώ κάνοντας τη γραφική παράσταση της σχέσης </w:t>
      </w:r>
      <w:proofErr w:type="spellStart"/>
      <w:r>
        <w:t>ω=α</w:t>
      </w:r>
      <w:r>
        <w:rPr>
          <w:vertAlign w:val="subscript"/>
        </w:rPr>
        <w:t>γων</w:t>
      </w:r>
      <w:r>
        <w:t>∙t</w:t>
      </w:r>
      <w:proofErr w:type="spellEnd"/>
      <w:r>
        <w:t>, το εμβαδόν του σχηματιζόμενου χωρίου</w:t>
      </w:r>
      <w:r w:rsidR="00812CC4">
        <w:t xml:space="preserve"> (τριγώνου με κίτρινο χρώμα)</w:t>
      </w:r>
      <w:r>
        <w:t xml:space="preserve">, είναι αριθμητικά ίσο </w:t>
      </w:r>
      <w:r>
        <w:lastRenderedPageBreak/>
        <w:t>με τη γωνία που διαγρ</w:t>
      </w:r>
      <w:r>
        <w:t>ά</w:t>
      </w:r>
      <w:r>
        <w:t>φει η ράβδος.</w:t>
      </w:r>
    </w:p>
    <w:p w:rsidR="00812CC4" w:rsidRDefault="00B579C2" w:rsidP="00E0492A">
      <w:pPr>
        <w:jc w:val="center"/>
      </w:pPr>
      <w:r w:rsidRPr="00B759D8">
        <w:rPr>
          <w:position w:val="-24"/>
        </w:rPr>
        <w:object w:dxaOrig="4819" w:dyaOrig="620">
          <v:shape id="_x0000_i1036" type="#_x0000_t75" style="width:240.85pt;height:31.05pt" o:ole="">
            <v:imagedata r:id="rId23" o:title=""/>
          </v:shape>
          <o:OLEObject Type="Embed" ProgID="Equation.3" ShapeID="_x0000_i1036" DrawAspect="Content" ObjectID="_1455808685" r:id="rId24"/>
        </w:object>
      </w:r>
    </w:p>
    <w:tbl>
      <w:tblPr>
        <w:tblpPr w:leftFromText="180" w:rightFromText="180" w:vertAnchor="text" w:tblpXSpec="right" w:tblpY="5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204"/>
      </w:tblGrid>
      <w:tr w:rsidR="00B654B3" w:rsidTr="00B654B3">
        <w:trPr>
          <w:trHeight w:val="2425"/>
          <w:jc w:val="right"/>
        </w:trPr>
        <w:tc>
          <w:tcPr>
            <w:tcW w:w="3004" w:type="dxa"/>
            <w:tcBorders>
              <w:top w:val="nil"/>
              <w:left w:val="nil"/>
              <w:bottom w:val="nil"/>
              <w:right w:val="nil"/>
            </w:tcBorders>
          </w:tcPr>
          <w:p w:rsidR="00B654B3" w:rsidRDefault="002B0305" w:rsidP="00B654B3">
            <w:pPr>
              <w:pStyle w:val="1"/>
              <w:numPr>
                <w:ilvl w:val="0"/>
                <w:numId w:val="0"/>
              </w:numPr>
            </w:pPr>
            <w:r>
              <w:object w:dxaOrig="2990" w:dyaOrig="3672">
                <v:shape id="_x0000_i1031" type="#_x0000_t75" style="width:149.4pt;height:183.7pt" o:ole="" filled="t" fillcolor="#c6d9f1 [671]">
                  <v:imagedata r:id="rId25" o:title=""/>
                </v:shape>
                <o:OLEObject Type="Embed" ProgID="Visio.Drawing.11" ShapeID="_x0000_i1031" DrawAspect="Content" ObjectID="_1455808686" r:id="rId26"/>
              </w:object>
            </w:r>
          </w:p>
        </w:tc>
      </w:tr>
    </w:tbl>
    <w:p w:rsidR="005270A0" w:rsidRDefault="005270A0" w:rsidP="005270A0">
      <w:pPr>
        <w:pStyle w:val="1"/>
      </w:pPr>
      <w:r>
        <w:t>Τη στιγμή t</w:t>
      </w:r>
      <w:r>
        <w:rPr>
          <w:vertAlign w:val="subscript"/>
        </w:rPr>
        <w:t>1</w:t>
      </w:r>
      <w:r>
        <w:t>, με βάση την απάντηση στο παραπάνω ερώτημα, η ράβδος έχει εκτελέσει 1,5 περιστροφ</w:t>
      </w:r>
      <w:r w:rsidR="00134097">
        <w:t>ή</w:t>
      </w:r>
      <w:r>
        <w:t xml:space="preserve"> και στο διπλανό σχήμα φαίνεται η θέση της, ενώ το κέντρο μάζας της Κ, έχει ταχύτητα:</w:t>
      </w:r>
    </w:p>
    <w:p w:rsidR="005270A0" w:rsidRDefault="005270A0" w:rsidP="005270A0">
      <w:pPr>
        <w:jc w:val="center"/>
        <w:rPr>
          <w:i/>
          <w:sz w:val="24"/>
          <w:szCs w:val="24"/>
        </w:rPr>
      </w:pPr>
      <w:proofErr w:type="spellStart"/>
      <w:r w:rsidRPr="005270A0">
        <w:rPr>
          <w:i/>
          <w:sz w:val="24"/>
          <w:szCs w:val="24"/>
        </w:rPr>
        <w:t>υ</w:t>
      </w:r>
      <w:r w:rsidRPr="005270A0">
        <w:rPr>
          <w:i/>
          <w:sz w:val="24"/>
          <w:szCs w:val="24"/>
          <w:vertAlign w:val="subscript"/>
        </w:rPr>
        <w:t>cm</w:t>
      </w:r>
      <w:r w:rsidRPr="005270A0">
        <w:rPr>
          <w:i/>
          <w:sz w:val="24"/>
          <w:szCs w:val="24"/>
        </w:rPr>
        <w:t>=ω∙R</w:t>
      </w:r>
      <w:proofErr w:type="spellEnd"/>
      <w:r w:rsidRPr="005270A0">
        <w:rPr>
          <w:i/>
          <w:sz w:val="24"/>
          <w:szCs w:val="24"/>
        </w:rPr>
        <w:t xml:space="preserve"> =</w:t>
      </w:r>
      <w:r w:rsidR="00610A20" w:rsidRPr="005270A0">
        <w:rPr>
          <w:i/>
          <w:position w:val="-24"/>
          <w:sz w:val="24"/>
          <w:szCs w:val="24"/>
        </w:rPr>
        <w:object w:dxaOrig="2020" w:dyaOrig="620">
          <v:shape id="_x0000_i1042" type="#_x0000_t75" style="width:101.4pt;height:31.05pt" o:ole="">
            <v:imagedata r:id="rId27" o:title=""/>
          </v:shape>
          <o:OLEObject Type="Embed" ProgID="Equation.3" ShapeID="_x0000_i1042" DrawAspect="Content" ObjectID="_1455808687" r:id="rId28"/>
        </w:object>
      </w:r>
    </w:p>
    <w:p w:rsidR="00B654B3" w:rsidRDefault="00C97302" w:rsidP="00C97302">
      <w:pPr>
        <w:ind w:left="567"/>
      </w:pPr>
      <w:r>
        <w:t xml:space="preserve">Αλλά τότε το κέντρο μάζας της ράβδου Κ έχει μια επιτάχυνση στη διεύθυνση της ταχύτητας, επιτρόχια επιτάχυνση, </w:t>
      </w:r>
      <w:r w:rsidR="00227C4D">
        <w:t>ίση με το ρ</w:t>
      </w:r>
      <w:r>
        <w:t>υθμό μεταβολής του μέτρου της ταχύτητας:</w:t>
      </w:r>
    </w:p>
    <w:p w:rsidR="00C97302" w:rsidRDefault="00D71A79" w:rsidP="00C97302">
      <w:pPr>
        <w:jc w:val="center"/>
      </w:pPr>
      <w:r w:rsidRPr="00B579C2">
        <w:rPr>
          <w:position w:val="-24"/>
        </w:rPr>
        <w:object w:dxaOrig="3739" w:dyaOrig="680">
          <v:shape id="_x0000_i1038" type="#_x0000_t75" style="width:187.05pt;height:33.95pt" o:ole="">
            <v:imagedata r:id="rId29" o:title=""/>
          </v:shape>
          <o:OLEObject Type="Embed" ProgID="Equation.3" ShapeID="_x0000_i1038" DrawAspect="Content" ObjectID="_1455808688" r:id="rId30"/>
        </w:object>
      </w:r>
      <w:r w:rsidR="00227C4D">
        <w:t>.</w:t>
      </w:r>
    </w:p>
    <w:p w:rsidR="00D71A79" w:rsidRDefault="00D71A79" w:rsidP="00C97302">
      <w:pPr>
        <w:jc w:val="center"/>
      </w:pPr>
      <w:r w:rsidRPr="00B579C2">
        <w:rPr>
          <w:position w:val="-24"/>
        </w:rPr>
        <w:object w:dxaOrig="3320" w:dyaOrig="620">
          <v:shape id="_x0000_i1037" type="#_x0000_t75" style="width:165.95pt;height:31.05pt" o:ole="">
            <v:imagedata r:id="rId31" o:title=""/>
          </v:shape>
          <o:OLEObject Type="Embed" ProgID="Equation.3" ShapeID="_x0000_i1037" DrawAspect="Content" ObjectID="_1455808689" r:id="rId32"/>
        </w:object>
      </w:r>
    </w:p>
    <w:p w:rsidR="005E026C" w:rsidRDefault="00227C4D" w:rsidP="00227C4D">
      <w:pPr>
        <w:ind w:left="567"/>
      </w:pPr>
      <w:r>
        <w:t>Και μια κεντρομόλο επιτάχυνση, υπεύθυνη για την αλλαγή στη διεύθυνση της ταχύτητας, μέτρου</w:t>
      </w:r>
      <w:r w:rsidR="005E026C">
        <w:t>:</w:t>
      </w:r>
    </w:p>
    <w:p w:rsidR="00227C4D" w:rsidRDefault="00227C4D" w:rsidP="005E026C">
      <w:pPr>
        <w:ind w:left="567"/>
        <w:jc w:val="center"/>
      </w:pPr>
      <w:r w:rsidRPr="005E026C">
        <w:rPr>
          <w:i/>
          <w:sz w:val="24"/>
          <w:szCs w:val="24"/>
        </w:rPr>
        <w:t>α</w:t>
      </w:r>
      <w:r w:rsidRPr="005E026C">
        <w:rPr>
          <w:i/>
          <w:sz w:val="24"/>
          <w:szCs w:val="24"/>
          <w:vertAlign w:val="subscript"/>
        </w:rPr>
        <w:t>κ</w:t>
      </w:r>
      <w:r w:rsidRPr="005E026C">
        <w:rPr>
          <w:i/>
          <w:sz w:val="24"/>
          <w:szCs w:val="24"/>
        </w:rPr>
        <w:t>=ω</w:t>
      </w:r>
      <w:r w:rsidRPr="005E026C">
        <w:rPr>
          <w:i/>
          <w:sz w:val="24"/>
          <w:szCs w:val="24"/>
          <w:vertAlign w:val="superscript"/>
        </w:rPr>
        <w:t>2</w:t>
      </w:r>
      <w:r w:rsidRPr="005E026C">
        <w:rPr>
          <w:i/>
          <w:sz w:val="24"/>
          <w:szCs w:val="24"/>
        </w:rPr>
        <w:t>∙R=</w:t>
      </w:r>
      <w:r w:rsidR="00D71A79" w:rsidRPr="005E026C">
        <w:rPr>
          <w:i/>
          <w:sz w:val="24"/>
          <w:szCs w:val="24"/>
        </w:rPr>
        <w:t>5</w:t>
      </w:r>
      <w:r w:rsidRPr="005E026C">
        <w:rPr>
          <w:i/>
          <w:sz w:val="24"/>
          <w:szCs w:val="24"/>
          <w:vertAlign w:val="superscript"/>
        </w:rPr>
        <w:t>2</w:t>
      </w:r>
      <w:r w:rsidRPr="005E026C">
        <w:rPr>
          <w:i/>
          <w:sz w:val="24"/>
          <w:szCs w:val="24"/>
        </w:rPr>
        <w:t>∙1m/s</w:t>
      </w:r>
      <w:r w:rsidRPr="005E026C">
        <w:rPr>
          <w:i/>
          <w:sz w:val="24"/>
          <w:szCs w:val="24"/>
          <w:vertAlign w:val="superscript"/>
        </w:rPr>
        <w:t>2</w:t>
      </w:r>
      <w:r w:rsidRPr="005E026C">
        <w:rPr>
          <w:i/>
          <w:sz w:val="24"/>
          <w:szCs w:val="24"/>
        </w:rPr>
        <w:t>=</w:t>
      </w:r>
      <w:r w:rsidR="00D71A79" w:rsidRPr="005E026C">
        <w:rPr>
          <w:i/>
          <w:sz w:val="24"/>
          <w:szCs w:val="24"/>
        </w:rPr>
        <w:t>25</w:t>
      </w:r>
      <w:r w:rsidRPr="005E026C">
        <w:rPr>
          <w:i/>
          <w:sz w:val="24"/>
          <w:szCs w:val="24"/>
        </w:rPr>
        <w:t>m/s</w:t>
      </w:r>
      <w:r w:rsidRPr="005E026C">
        <w:rPr>
          <w:i/>
          <w:sz w:val="24"/>
          <w:szCs w:val="24"/>
          <w:vertAlign w:val="superscript"/>
        </w:rPr>
        <w:t>2</w:t>
      </w:r>
      <w:r>
        <w:t>.</w:t>
      </w:r>
    </w:p>
    <w:p w:rsidR="00227C4D" w:rsidRDefault="00227C4D" w:rsidP="00227C4D">
      <w:pPr>
        <w:ind w:left="567"/>
      </w:pPr>
      <w:r>
        <w:t>Εφαρμόζοντας τώρα το 2</w:t>
      </w:r>
      <w:r w:rsidRPr="00227C4D">
        <w:rPr>
          <w:vertAlign w:val="superscript"/>
        </w:rPr>
        <w:t>ο</w:t>
      </w:r>
      <w:r>
        <w:t xml:space="preserve"> νόμο του Νεύτωνα για το κέντρο μάζας της ράβδου παίρνουμε:</w:t>
      </w:r>
    </w:p>
    <w:p w:rsidR="00346B32" w:rsidRPr="00227C4D" w:rsidRDefault="007226CE" w:rsidP="00647A3B">
      <w:pPr>
        <w:ind w:left="567"/>
        <w:jc w:val="center"/>
      </w:pPr>
      <w:r>
        <w:pict>
          <v:group id="_x0000_s1028" editas="canvas" style="width:186.85pt;height:56.6pt;mso-position-horizontal-relative:char;mso-position-vertical-relative:line" coordorigin="2436,7501" coordsize="3737,1132">
            <o:lock v:ext="edit" aspectratio="t"/>
            <v:shape id="_x0000_s1027" type="#_x0000_t75" style="position:absolute;left:2436;top:7501;width:3737;height:1132" o:preferrelative="f" filled="t" fillcolor="#c6d9f1 [671]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left:2436;top:7722;width:1765;height:580" filled="f" stroked="f">
              <v:textbox>
                <w:txbxContent>
                  <w:p w:rsidR="00346B32" w:rsidRDefault="00647A3B">
                    <w:r>
                      <w:t xml:space="preserve"> </w:t>
                    </w:r>
                    <w:r w:rsidRPr="00227C4D">
                      <w:rPr>
                        <w:position w:val="-14"/>
                      </w:rPr>
                      <w:object w:dxaOrig="1300" w:dyaOrig="420">
                        <v:shape id="_x0000_i1048" type="#_x0000_t75" style="width:61.25pt;height:19.85pt" o:ole="">
                          <v:imagedata r:id="rId33" o:title=""/>
                        </v:shape>
                        <o:OLEObject Type="Embed" ProgID="Equation.3" ShapeID="_x0000_i1048" DrawAspect="Content" ObjectID="_1455808699" r:id="rId34"/>
                      </w:object>
                    </w:r>
                  </w:p>
                </w:txbxContent>
              </v:textbox>
            </v:shape>
            <v:shape id="_x0000_s1030" type="#_x0000_t202" style="position:absolute;left:4409;top:7501;width:1764;height:398" filled="f" stroked="f">
              <v:textbox>
                <w:txbxContent>
                  <w:p w:rsidR="00647A3B" w:rsidRPr="00647A3B" w:rsidRDefault="00647A3B">
                    <w:pPr>
                      <w:rPr>
                        <w:i/>
                        <w:sz w:val="24"/>
                        <w:szCs w:val="24"/>
                        <w:vertAlign w:val="subscript"/>
                        <w:lang w:val="en-US"/>
                      </w:rPr>
                    </w:pPr>
                    <w:r w:rsidRPr="00647A3B">
                      <w:rPr>
                        <w:i/>
                        <w:sz w:val="24"/>
                        <w:szCs w:val="24"/>
                      </w:rPr>
                      <w:t xml:space="preserve"> </w:t>
                    </w:r>
                    <w:proofErr w:type="spellStart"/>
                    <w:proofErr w:type="gramStart"/>
                    <w:r w:rsidRPr="00647A3B">
                      <w:rPr>
                        <w:i/>
                        <w:sz w:val="24"/>
                        <w:szCs w:val="24"/>
                        <w:lang w:val="en-US"/>
                      </w:rPr>
                      <w:t>F</w:t>
                    </w:r>
                    <w:r w:rsidRPr="00647A3B">
                      <w:rPr>
                        <w:i/>
                        <w:sz w:val="24"/>
                        <w:szCs w:val="24"/>
                        <w:vertAlign w:val="subscript"/>
                        <w:lang w:val="en-US"/>
                      </w:rPr>
                      <w:t>x</w:t>
                    </w:r>
                    <w:proofErr w:type="spellEnd"/>
                    <w:r w:rsidRPr="00647A3B">
                      <w:rPr>
                        <w:i/>
                        <w:sz w:val="24"/>
                        <w:szCs w:val="24"/>
                        <w:lang w:val="en-US"/>
                      </w:rPr>
                      <w:t>=</w:t>
                    </w:r>
                    <w:proofErr w:type="gramEnd"/>
                    <w:r w:rsidRPr="00647A3B">
                      <w:rPr>
                        <w:i/>
                        <w:sz w:val="24"/>
                        <w:szCs w:val="24"/>
                        <w:lang w:val="en-US"/>
                      </w:rPr>
                      <w:t>M∙</w:t>
                    </w:r>
                    <w:r w:rsidRPr="00647A3B">
                      <w:rPr>
                        <w:i/>
                        <w:sz w:val="24"/>
                        <w:szCs w:val="24"/>
                      </w:rPr>
                      <w:t>α</w:t>
                    </w:r>
                    <w:r w:rsidRPr="00647A3B">
                      <w:rPr>
                        <w:i/>
                        <w:sz w:val="24"/>
                        <w:szCs w:val="24"/>
                        <w:vertAlign w:val="subscript"/>
                        <w:lang w:val="en-US"/>
                      </w:rPr>
                      <w:t>x</w:t>
                    </w:r>
                  </w:p>
                </w:txbxContent>
              </v:textbox>
            </v:shape>
            <v:shape id="_x0000_s1031" type="#_x0000_t202" style="position:absolute;left:4385;top:8121;width:1764;height:512" filled="f" stroked="f">
              <v:textbox>
                <w:txbxContent>
                  <w:p w:rsidR="00647A3B" w:rsidRPr="00647A3B" w:rsidRDefault="00647A3B">
                    <w:pPr>
                      <w:rPr>
                        <w:i/>
                        <w:sz w:val="24"/>
                        <w:szCs w:val="24"/>
                        <w:vertAlign w:val="subscript"/>
                      </w:rPr>
                    </w:pPr>
                    <w:r>
                      <w:t xml:space="preserve"> </w:t>
                    </w:r>
                    <w:proofErr w:type="gramStart"/>
                    <w:r w:rsidRPr="00647A3B">
                      <w:rPr>
                        <w:i/>
                        <w:sz w:val="24"/>
                        <w:szCs w:val="24"/>
                        <w:lang w:val="en-US"/>
                      </w:rPr>
                      <w:t>F</w:t>
                    </w:r>
                    <w:r w:rsidRPr="00647A3B">
                      <w:rPr>
                        <w:i/>
                        <w:sz w:val="24"/>
                        <w:szCs w:val="24"/>
                        <w:vertAlign w:val="subscript"/>
                      </w:rPr>
                      <w:t>y</w:t>
                    </w:r>
                    <w:r w:rsidRPr="00647A3B">
                      <w:rPr>
                        <w:i/>
                        <w:sz w:val="24"/>
                        <w:szCs w:val="24"/>
                        <w:lang w:val="en-US"/>
                      </w:rPr>
                      <w:t>=</w:t>
                    </w:r>
                    <w:proofErr w:type="gramEnd"/>
                    <w:r w:rsidRPr="00647A3B">
                      <w:rPr>
                        <w:i/>
                        <w:sz w:val="24"/>
                        <w:szCs w:val="24"/>
                        <w:lang w:val="en-US"/>
                      </w:rPr>
                      <w:t>M∙</w:t>
                    </w:r>
                    <w:proofErr w:type="spellStart"/>
                    <w:r w:rsidRPr="00647A3B">
                      <w:rPr>
                        <w:i/>
                        <w:sz w:val="24"/>
                        <w:szCs w:val="24"/>
                      </w:rPr>
                      <w:t>α</w:t>
                    </w:r>
                    <w:r w:rsidRPr="00647A3B">
                      <w:rPr>
                        <w:i/>
                        <w:sz w:val="24"/>
                        <w:szCs w:val="24"/>
                        <w:vertAlign w:val="subscript"/>
                      </w:rPr>
                      <w:t>y</w:t>
                    </w:r>
                    <w:proofErr w:type="spellEnd"/>
                  </w:p>
                </w:txbxContent>
              </v:textbox>
            </v:shape>
            <v:shapetype id="_x0000_t87" coordsize="21600,21600" o:spt="87" adj="1800,10800" path="m21600,qx10800@0l10800@2qy0@11,10800@3l10800@1qy21600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21600,0;0,10800;21600,21600" textboxrect="13963,@4,21600,@5"/>
              <v:handles>
                <v:h position="center,#0" yrange="0,@8"/>
                <v:h position="topLeft,#1" yrange="@9,@10"/>
              </v:handles>
            </v:shapetype>
            <v:shape id="_x0000_s1032" type="#_x0000_t87" style="position:absolute;left:4354;top:7647;width:143;height:720"/>
            <v:shapetype id="_x0000_t13" coordsize="21600,21600" o:spt="13" adj="16200,5400" path="m@0,l@0@1,0@1,0@2@0@2@0,21600,21600,108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@0,0;0,10800;@0,21600;21600,10800" o:connectangles="270,180,90,0" textboxrect="0,@1,@6,@2"/>
              <v:handles>
                <v:h position="#0,#1" xrange="0,21600" yrange="0,10800"/>
              </v:handles>
            </v:shapetype>
            <v:shape id="_x0000_s1033" type="#_x0000_t13" style="position:absolute;left:3883;top:7936;width:430;height:143" fillcolor="yellow"/>
            <w10:wrap type="none"/>
            <w10:anchorlock/>
          </v:group>
        </w:pict>
      </w:r>
    </w:p>
    <w:p w:rsidR="005270A0" w:rsidRDefault="002B0305" w:rsidP="002B0305">
      <w:pPr>
        <w:jc w:val="center"/>
      </w:pPr>
      <w:r w:rsidRPr="00CF5D7A">
        <w:rPr>
          <w:i/>
          <w:sz w:val="24"/>
          <w:szCs w:val="24"/>
        </w:rPr>
        <w:t>F</w:t>
      </w:r>
      <w:r w:rsidRPr="00CF5D7A">
        <w:rPr>
          <w:i/>
          <w:sz w:val="24"/>
          <w:szCs w:val="24"/>
          <w:vertAlign w:val="subscript"/>
        </w:rPr>
        <w:t>x</w:t>
      </w:r>
      <w:r w:rsidRPr="00CF5D7A">
        <w:rPr>
          <w:i/>
          <w:sz w:val="24"/>
          <w:szCs w:val="24"/>
        </w:rPr>
        <w:t>=Μ∙α</w:t>
      </w:r>
      <w:r w:rsidRPr="00CF5D7A">
        <w:rPr>
          <w:i/>
          <w:sz w:val="24"/>
          <w:szCs w:val="24"/>
          <w:vertAlign w:val="subscript"/>
        </w:rPr>
        <w:t>κ</w:t>
      </w:r>
      <w:r w:rsidRPr="00CF5D7A">
        <w:rPr>
          <w:i/>
          <w:sz w:val="24"/>
          <w:szCs w:val="24"/>
        </w:rPr>
        <w:t>=10∙2</w:t>
      </w:r>
      <w:r w:rsidR="00D71A79">
        <w:rPr>
          <w:i/>
          <w:sz w:val="24"/>
          <w:szCs w:val="24"/>
        </w:rPr>
        <w:t>5</w:t>
      </w:r>
      <w:r w:rsidRPr="00CF5D7A">
        <w:rPr>
          <w:i/>
          <w:sz w:val="24"/>
          <w:szCs w:val="24"/>
        </w:rPr>
        <w:t>Ν=2</w:t>
      </w:r>
      <w:r w:rsidR="00D71A79">
        <w:rPr>
          <w:i/>
          <w:sz w:val="24"/>
          <w:szCs w:val="24"/>
        </w:rPr>
        <w:t>5</w:t>
      </w:r>
      <w:r w:rsidRPr="00CF5D7A">
        <w:rPr>
          <w:i/>
          <w:sz w:val="24"/>
          <w:szCs w:val="24"/>
        </w:rPr>
        <w:t>0Ν  και F</w:t>
      </w:r>
      <w:r w:rsidRPr="00CF5D7A">
        <w:rPr>
          <w:i/>
          <w:sz w:val="24"/>
          <w:szCs w:val="24"/>
          <w:vertAlign w:val="subscript"/>
        </w:rPr>
        <w:t>y</w:t>
      </w:r>
      <w:r w:rsidRPr="00CF5D7A">
        <w:rPr>
          <w:i/>
          <w:sz w:val="24"/>
          <w:szCs w:val="24"/>
        </w:rPr>
        <w:t>=Μ∙α</w:t>
      </w:r>
      <w:r w:rsidRPr="00CF5D7A">
        <w:rPr>
          <w:i/>
          <w:sz w:val="24"/>
          <w:szCs w:val="24"/>
          <w:vertAlign w:val="subscript"/>
        </w:rPr>
        <w:t>y</w:t>
      </w:r>
      <w:r w:rsidRPr="00CF5D7A">
        <w:rPr>
          <w:i/>
          <w:sz w:val="24"/>
          <w:szCs w:val="24"/>
        </w:rPr>
        <w:t>=10∙1,</w:t>
      </w:r>
      <w:r w:rsidR="00D71A79">
        <w:rPr>
          <w:i/>
          <w:sz w:val="24"/>
          <w:szCs w:val="24"/>
        </w:rPr>
        <w:t>3</w:t>
      </w:r>
      <w:r w:rsidRPr="00CF5D7A">
        <w:rPr>
          <w:i/>
          <w:sz w:val="24"/>
          <w:szCs w:val="24"/>
        </w:rPr>
        <w:t>Ν=1</w:t>
      </w:r>
      <w:r w:rsidR="00D71A79">
        <w:rPr>
          <w:i/>
          <w:sz w:val="24"/>
          <w:szCs w:val="24"/>
        </w:rPr>
        <w:t>3</w:t>
      </w:r>
      <w:r w:rsidRPr="00CF5D7A">
        <w:rPr>
          <w:i/>
          <w:sz w:val="24"/>
          <w:szCs w:val="24"/>
        </w:rPr>
        <w:t>Ν</w:t>
      </w:r>
      <w:r w:rsidR="00DC2B7A">
        <w:t>, οπότε:</w:t>
      </w:r>
    </w:p>
    <w:p w:rsidR="00DC2B7A" w:rsidRDefault="00D71A79" w:rsidP="002B0305">
      <w:pPr>
        <w:jc w:val="center"/>
      </w:pPr>
      <w:r w:rsidRPr="00DC2B7A">
        <w:rPr>
          <w:position w:val="-16"/>
        </w:rPr>
        <w:object w:dxaOrig="4280" w:dyaOrig="480">
          <v:shape id="_x0000_i1039" type="#_x0000_t75" style="width:213.95pt;height:24pt" o:ole="">
            <v:imagedata r:id="rId35" o:title=""/>
          </v:shape>
          <o:OLEObject Type="Embed" ProgID="Equation.3" ShapeID="_x0000_i1039" DrawAspect="Content" ObjectID="_1455808690" r:id="rId36"/>
        </w:object>
      </w:r>
    </w:p>
    <w:p w:rsidR="00DC2B7A" w:rsidRDefault="00DC2B7A" w:rsidP="002B0305">
      <w:pPr>
        <w:jc w:val="center"/>
      </w:pPr>
      <w:r>
        <w:t xml:space="preserve">Και </w:t>
      </w:r>
      <w:r w:rsidR="00610A20" w:rsidRPr="00DC2B7A">
        <w:rPr>
          <w:position w:val="-30"/>
        </w:rPr>
        <w:object w:dxaOrig="2280" w:dyaOrig="720">
          <v:shape id="_x0000_i1041" type="#_x0000_t75" style="width:114.2pt;height:36pt" o:ole="">
            <v:imagedata r:id="rId37" o:title=""/>
          </v:shape>
          <o:OLEObject Type="Embed" ProgID="Equation.3" ShapeID="_x0000_i1041" DrawAspect="Content" ObjectID="_1455808691" r:id="rId38"/>
        </w:object>
      </w:r>
    </w:p>
    <w:p w:rsidR="00775EFB" w:rsidRDefault="00A769E7" w:rsidP="00A769E7">
      <w:pPr>
        <w:pStyle w:val="1"/>
      </w:pPr>
      <w:r>
        <w:t>Μόλις σπάσει ο άξονας, το κέντρο μάζας Κ θα κινηθεί πλέον ευθύγραμμα, με σταθερή ταχύτητα υ</w:t>
      </w:r>
      <w:r>
        <w:rPr>
          <w:vertAlign w:val="subscript"/>
        </w:rPr>
        <w:t>cm</w:t>
      </w:r>
      <w:r>
        <w:t>=υ</w:t>
      </w:r>
      <w:r>
        <w:rPr>
          <w:vertAlign w:val="subscript"/>
        </w:rPr>
        <w:t>y</w:t>
      </w:r>
      <w:r>
        <w:t>=5m/s στην διεύθυνση y, κάθετα στην αρχική διεύθυνση της ράβδου, αφού η συνισταμένη δ</w:t>
      </w:r>
      <w:r>
        <w:t>ύ</w:t>
      </w:r>
      <w:r>
        <w:t xml:space="preserve">ναμη που δέχεται είναι μηδενική. </w:t>
      </w:r>
      <w:r w:rsidR="00775EFB">
        <w:t>Η μετατόπιση του κέντρου μάζας θα είναι λοιπόν:</w:t>
      </w:r>
    </w:p>
    <w:p w:rsidR="00775EFB" w:rsidRPr="009E51DA" w:rsidRDefault="00775EFB" w:rsidP="009E51DA">
      <w:pPr>
        <w:jc w:val="center"/>
        <w:rPr>
          <w:i/>
          <w:sz w:val="24"/>
          <w:szCs w:val="24"/>
        </w:rPr>
      </w:pPr>
      <w:proofErr w:type="spellStart"/>
      <w:r w:rsidRPr="009E51DA">
        <w:rPr>
          <w:i/>
          <w:sz w:val="24"/>
          <w:szCs w:val="24"/>
        </w:rPr>
        <w:t>Δy=υ</w:t>
      </w:r>
      <w:r w:rsidRPr="009E51DA">
        <w:rPr>
          <w:i/>
          <w:sz w:val="24"/>
          <w:szCs w:val="24"/>
          <w:vertAlign w:val="subscript"/>
        </w:rPr>
        <w:t>cm</w:t>
      </w:r>
      <w:r w:rsidRPr="009E51DA">
        <w:rPr>
          <w:i/>
          <w:sz w:val="24"/>
          <w:szCs w:val="24"/>
        </w:rPr>
        <w:t>∙</w:t>
      </w:r>
      <w:proofErr w:type="spellEnd"/>
      <w:r w:rsidRPr="009E51DA">
        <w:rPr>
          <w:i/>
          <w:sz w:val="24"/>
          <w:szCs w:val="24"/>
        </w:rPr>
        <w:t>(t</w:t>
      </w:r>
      <w:r w:rsidRPr="009E51DA">
        <w:rPr>
          <w:i/>
          <w:sz w:val="24"/>
          <w:szCs w:val="24"/>
          <w:vertAlign w:val="subscript"/>
        </w:rPr>
        <w:t>2</w:t>
      </w:r>
      <w:r w:rsidRPr="009E51DA">
        <w:rPr>
          <w:i/>
          <w:sz w:val="24"/>
          <w:szCs w:val="24"/>
        </w:rPr>
        <w:t>-t</w:t>
      </w:r>
      <w:r w:rsidRPr="009E51DA">
        <w:rPr>
          <w:i/>
          <w:sz w:val="24"/>
          <w:szCs w:val="24"/>
          <w:vertAlign w:val="subscript"/>
        </w:rPr>
        <w:t>1</w:t>
      </w:r>
      <w:r w:rsidRPr="009E51DA">
        <w:rPr>
          <w:i/>
          <w:sz w:val="24"/>
          <w:szCs w:val="24"/>
        </w:rPr>
        <w:t>) =</w:t>
      </w:r>
      <w:r w:rsidR="009E51DA" w:rsidRPr="009E51DA">
        <w:rPr>
          <w:i/>
          <w:sz w:val="24"/>
          <w:szCs w:val="24"/>
        </w:rPr>
        <w:t>5</w:t>
      </w:r>
      <w:r w:rsidR="00332357">
        <w:rPr>
          <w:i/>
          <w:sz w:val="24"/>
          <w:szCs w:val="24"/>
        </w:rPr>
        <w:t>∙</w:t>
      </w:r>
      <w:r w:rsidR="00CC020B">
        <w:rPr>
          <w:i/>
          <w:sz w:val="24"/>
          <w:szCs w:val="24"/>
        </w:rPr>
        <w:t>2</w:t>
      </w:r>
      <w:r w:rsidR="00332357">
        <w:rPr>
          <w:i/>
          <w:sz w:val="24"/>
          <w:szCs w:val="24"/>
        </w:rPr>
        <w:t>m</w:t>
      </w:r>
      <w:r w:rsidR="00CC020B">
        <w:rPr>
          <w:i/>
          <w:sz w:val="24"/>
          <w:szCs w:val="24"/>
        </w:rPr>
        <w:t xml:space="preserve"> =10</w:t>
      </w:r>
      <w:r w:rsidR="009E51DA" w:rsidRPr="009E51DA">
        <w:rPr>
          <w:i/>
          <w:sz w:val="24"/>
          <w:szCs w:val="24"/>
        </w:rPr>
        <w:t>m</w:t>
      </w:r>
    </w:p>
    <w:p w:rsidR="00A769E7" w:rsidRDefault="00A769E7" w:rsidP="009E51DA">
      <w:pPr>
        <w:ind w:left="567"/>
      </w:pPr>
      <w:r>
        <w:t>Αλλά αφού ασκείται πάνω της το ζεύγος δυνάμεων</w:t>
      </w:r>
      <w:r w:rsidR="00F43995">
        <w:t>, θα συνεχίσει να επιταχύνεται στροφικά</w:t>
      </w:r>
      <w:r w:rsidR="005064C6">
        <w:t xml:space="preserve"> εκτελ</w:t>
      </w:r>
      <w:r w:rsidR="005064C6">
        <w:t>ώ</w:t>
      </w:r>
      <w:r w:rsidR="005064C6">
        <w:t>ντας επιταχυνόμενη στροφική κίνηση, γύρω από κατακόρυφο άξονα ο οποίος περνά από το μέσον της Κ (κέντρο μάζας).</w:t>
      </w:r>
    </w:p>
    <w:p w:rsidR="005064C6" w:rsidRDefault="005064C6" w:rsidP="00CF6AA6">
      <w:pPr>
        <w:jc w:val="center"/>
        <w:rPr>
          <w:i/>
          <w:sz w:val="24"/>
          <w:szCs w:val="24"/>
        </w:rPr>
      </w:pPr>
      <w:r>
        <w:t>Στ=Ι</w:t>
      </w:r>
      <w:r>
        <w:rPr>
          <w:vertAlign w:val="subscript"/>
        </w:rPr>
        <w:t>cm</w:t>
      </w:r>
      <w:r>
        <w:t>∙α</w:t>
      </w:r>
      <w:r>
        <w:rPr>
          <w:vertAlign w:val="subscript"/>
        </w:rPr>
        <w:t>1γων</w:t>
      </w:r>
      <w:r>
        <w:t xml:space="preserve"> → </w:t>
      </w:r>
      <w:proofErr w:type="spellStart"/>
      <w:r>
        <w:t>F∙d</w:t>
      </w:r>
      <w:proofErr w:type="spellEnd"/>
      <w:r>
        <w:t xml:space="preserve">= </w:t>
      </w:r>
      <w:r w:rsidR="001C1438" w:rsidRPr="00C87B15">
        <w:rPr>
          <w:i/>
          <w:position w:val="-28"/>
          <w:sz w:val="24"/>
          <w:szCs w:val="24"/>
        </w:rPr>
        <w:object w:dxaOrig="1579" w:dyaOrig="680">
          <v:shape id="_x0000_i1032" type="#_x0000_t75" style="width:79.05pt;height:33.95pt" o:ole="">
            <v:imagedata r:id="rId39" o:title=""/>
          </v:shape>
          <o:OLEObject Type="Embed" ProgID="Equation.3" ShapeID="_x0000_i1032" DrawAspect="Content" ObjectID="_1455808692" r:id="rId40"/>
        </w:object>
      </w:r>
      <w:r>
        <w:rPr>
          <w:i/>
          <w:sz w:val="24"/>
          <w:szCs w:val="24"/>
        </w:rPr>
        <w:t>→</w:t>
      </w:r>
    </w:p>
    <w:p w:rsidR="005064C6" w:rsidRPr="005064C6" w:rsidRDefault="00610A20" w:rsidP="00CF6AA6">
      <w:pPr>
        <w:jc w:val="center"/>
      </w:pPr>
      <w:r w:rsidRPr="005064C6">
        <w:rPr>
          <w:position w:val="-54"/>
        </w:rPr>
        <w:object w:dxaOrig="5280" w:dyaOrig="1200">
          <v:shape id="_x0000_i1043" type="#_x0000_t75" style="width:264.4pt;height:60pt" o:ole="">
            <v:imagedata r:id="rId41" o:title=""/>
          </v:shape>
          <o:OLEObject Type="Embed" ProgID="Equation.3" ShapeID="_x0000_i1043" DrawAspect="Content" ObjectID="_1455808693" r:id="rId42"/>
        </w:object>
      </w:r>
    </w:p>
    <w:p w:rsidR="001C1438" w:rsidRDefault="001C1438" w:rsidP="007D71B2">
      <w:pPr>
        <w:jc w:val="center"/>
      </w:pPr>
      <w:r>
        <w:t xml:space="preserve">Αλλά </w:t>
      </w:r>
      <w:r w:rsidRPr="00120B3E">
        <w:rPr>
          <w:position w:val="-30"/>
        </w:rPr>
        <w:object w:dxaOrig="2940" w:dyaOrig="680">
          <v:shape id="_x0000_i1033" type="#_x0000_t75" style="width:146.9pt;height:33.95pt" o:ole="">
            <v:imagedata r:id="rId43" o:title=""/>
          </v:shape>
          <o:OLEObject Type="Embed" ProgID="Equation.3" ShapeID="_x0000_i1033" DrawAspect="Content" ObjectID="_1455808694" r:id="rId44"/>
        </w:object>
      </w:r>
    </w:p>
    <w:p w:rsidR="002B0305" w:rsidRDefault="001C1438" w:rsidP="007D71B2">
      <w:pPr>
        <w:jc w:val="center"/>
      </w:pPr>
      <w:r w:rsidRPr="007D71B2">
        <w:rPr>
          <w:i/>
          <w:sz w:val="24"/>
          <w:szCs w:val="24"/>
        </w:rPr>
        <w:t>ω</w:t>
      </w:r>
      <w:r w:rsidRPr="007D71B2">
        <w:rPr>
          <w:i/>
          <w:sz w:val="24"/>
          <w:szCs w:val="24"/>
          <w:vertAlign w:val="subscript"/>
        </w:rPr>
        <w:t>2</w:t>
      </w:r>
      <w:r w:rsidRPr="007D71B2">
        <w:rPr>
          <w:i/>
          <w:sz w:val="24"/>
          <w:szCs w:val="24"/>
        </w:rPr>
        <w:t>=ω</w:t>
      </w:r>
      <w:r w:rsidRPr="007D71B2">
        <w:rPr>
          <w:i/>
          <w:sz w:val="24"/>
          <w:szCs w:val="24"/>
          <w:vertAlign w:val="subscript"/>
        </w:rPr>
        <w:t>1</w:t>
      </w:r>
      <w:r w:rsidRPr="007D71B2">
        <w:rPr>
          <w:i/>
          <w:sz w:val="24"/>
          <w:szCs w:val="24"/>
        </w:rPr>
        <w:t>+α</w:t>
      </w:r>
      <w:r w:rsidRPr="007D71B2">
        <w:rPr>
          <w:i/>
          <w:sz w:val="24"/>
          <w:szCs w:val="24"/>
          <w:vertAlign w:val="subscript"/>
        </w:rPr>
        <w:t>1γων</w:t>
      </w:r>
      <w:r w:rsidRPr="007D71B2">
        <w:rPr>
          <w:i/>
          <w:sz w:val="24"/>
          <w:szCs w:val="24"/>
        </w:rPr>
        <w:t>(t</w:t>
      </w:r>
      <w:r w:rsidRPr="007D71B2">
        <w:rPr>
          <w:i/>
          <w:sz w:val="24"/>
          <w:szCs w:val="24"/>
          <w:vertAlign w:val="subscript"/>
        </w:rPr>
        <w:t>2</w:t>
      </w:r>
      <w:r w:rsidRPr="007D71B2">
        <w:rPr>
          <w:i/>
          <w:sz w:val="24"/>
          <w:szCs w:val="24"/>
        </w:rPr>
        <w:t>-t</w:t>
      </w:r>
      <w:r w:rsidRPr="007D71B2">
        <w:rPr>
          <w:i/>
          <w:sz w:val="24"/>
          <w:szCs w:val="24"/>
          <w:vertAlign w:val="subscript"/>
        </w:rPr>
        <w:t>1</w:t>
      </w:r>
      <w:r w:rsidRPr="007D71B2">
        <w:rPr>
          <w:i/>
          <w:sz w:val="24"/>
          <w:szCs w:val="24"/>
        </w:rPr>
        <w:t xml:space="preserve">) </w:t>
      </w:r>
      <w:r>
        <w:t>→</w:t>
      </w:r>
    </w:p>
    <w:p w:rsidR="001C1438" w:rsidRDefault="001C1438" w:rsidP="007D71B2">
      <w:pPr>
        <w:jc w:val="center"/>
      </w:pPr>
      <w:r w:rsidRPr="007D71B2">
        <w:rPr>
          <w:i/>
          <w:sz w:val="24"/>
          <w:szCs w:val="24"/>
        </w:rPr>
        <w:t>ω</w:t>
      </w:r>
      <w:r w:rsidRPr="007D71B2">
        <w:rPr>
          <w:i/>
          <w:sz w:val="24"/>
          <w:szCs w:val="24"/>
          <w:vertAlign w:val="subscript"/>
        </w:rPr>
        <w:t>2</w:t>
      </w:r>
      <w:r w:rsidRPr="007D71B2">
        <w:rPr>
          <w:i/>
          <w:sz w:val="24"/>
          <w:szCs w:val="24"/>
        </w:rPr>
        <w:t>=</w:t>
      </w:r>
      <w:r>
        <w:t xml:space="preserve"> </w:t>
      </w:r>
      <w:r w:rsidR="00CC020B" w:rsidRPr="007D71B2">
        <w:rPr>
          <w:position w:val="-28"/>
        </w:rPr>
        <w:object w:dxaOrig="3040" w:dyaOrig="680">
          <v:shape id="_x0000_i1044" type="#_x0000_t75" style="width:151.85pt;height:33.95pt" o:ole="">
            <v:imagedata r:id="rId45" o:title=""/>
          </v:shape>
          <o:OLEObject Type="Embed" ProgID="Equation.3" ShapeID="_x0000_i1044" DrawAspect="Content" ObjectID="_1455808695" r:id="rId46"/>
        </w:object>
      </w:r>
      <w:r w:rsidR="007D71B2">
        <w:t>.</w:t>
      </w:r>
    </w:p>
    <w:tbl>
      <w:tblPr>
        <w:tblpPr w:leftFromText="180" w:rightFromText="180" w:vertAnchor="text" w:tblpXSpec="right" w:tblpY="2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78"/>
      </w:tblGrid>
      <w:tr w:rsidR="00E96F1D" w:rsidTr="00B90078">
        <w:trPr>
          <w:trHeight w:val="1481"/>
          <w:jc w:val="right"/>
        </w:trPr>
        <w:tc>
          <w:tcPr>
            <w:tcW w:w="2778" w:type="dxa"/>
            <w:tcBorders>
              <w:top w:val="nil"/>
              <w:left w:val="nil"/>
              <w:bottom w:val="nil"/>
              <w:right w:val="nil"/>
            </w:tcBorders>
          </w:tcPr>
          <w:p w:rsidR="00E96F1D" w:rsidRDefault="00206E52" w:rsidP="00E96F1D">
            <w:pPr>
              <w:jc w:val="center"/>
            </w:pPr>
            <w:r>
              <w:object w:dxaOrig="2100" w:dyaOrig="1687">
                <v:shape id="_x0000_i1047" type="#_x0000_t75" style="width:105.1pt;height:84.4pt" o:ole="" filled="t" fillcolor="#c6d9f1 [671]">
                  <v:imagedata r:id="rId47" o:title=""/>
                </v:shape>
                <o:OLEObject Type="Embed" ProgID="Visio.Drawing.11" ShapeID="_x0000_i1047" DrawAspect="Content" ObjectID="_1455808696" r:id="rId48"/>
              </w:object>
            </w:r>
          </w:p>
          <w:p w:rsidR="00B90078" w:rsidRDefault="005E026C" w:rsidP="00E96F1D">
            <w:pPr>
              <w:jc w:val="center"/>
            </w:pPr>
            <w:r>
              <w:object w:dxaOrig="2084" w:dyaOrig="1973">
                <v:shape id="_x0000_i1046" type="#_x0000_t75" style="width:104.3pt;height:98.5pt" o:ole="" filled="t" fillcolor="#c6d9f1 [671]">
                  <v:imagedata r:id="rId49" o:title=""/>
                </v:shape>
                <o:OLEObject Type="Embed" ProgID="Visio.Drawing.11" ShapeID="_x0000_i1046" DrawAspect="Content" ObjectID="_1455808697" r:id="rId50"/>
              </w:object>
            </w:r>
          </w:p>
        </w:tc>
      </w:tr>
    </w:tbl>
    <w:p w:rsidR="009E51DA" w:rsidRDefault="009E51DA" w:rsidP="002A002A">
      <w:pPr>
        <w:ind w:left="567"/>
      </w:pPr>
      <w:r>
        <w:t xml:space="preserve">Εξάλλου η ράβδος θα έχει περιστραφεί κατά γωνία </w:t>
      </w:r>
      <w:proofErr w:type="spellStart"/>
      <w:r>
        <w:t>Δφ</w:t>
      </w:r>
      <w:proofErr w:type="spellEnd"/>
      <w:r w:rsidR="002A002A">
        <w:t>, ίση με το ε</w:t>
      </w:r>
      <w:r w:rsidR="002A002A">
        <w:t>μ</w:t>
      </w:r>
      <w:r w:rsidR="002A002A">
        <w:t>βαδόν του τραπεζίου, του διπλ</w:t>
      </w:r>
      <w:r w:rsidR="002A002A">
        <w:t>α</w:t>
      </w:r>
      <w:r w:rsidR="002A002A">
        <w:t>νού</w:t>
      </w:r>
      <w:r w:rsidR="00B90078">
        <w:t xml:space="preserve"> πάνω</w:t>
      </w:r>
      <w:r w:rsidR="002A002A">
        <w:t xml:space="preserve"> σχήματος:</w:t>
      </w:r>
    </w:p>
    <w:p w:rsidR="002A002A" w:rsidRDefault="00ED1FD3" w:rsidP="004906E2">
      <w:pPr>
        <w:ind w:left="567"/>
        <w:jc w:val="center"/>
      </w:pPr>
      <w:r w:rsidRPr="002A002A">
        <w:rPr>
          <w:position w:val="-24"/>
        </w:rPr>
        <w:object w:dxaOrig="5300" w:dyaOrig="620">
          <v:shape id="_x0000_i1045" type="#_x0000_t75" style="width:264.85pt;height:31.05pt" o:ole="">
            <v:imagedata r:id="rId51" o:title=""/>
          </v:shape>
          <o:OLEObject Type="Embed" ProgID="Equation.3" ShapeID="_x0000_i1045" DrawAspect="Content" ObjectID="_1455808698" r:id="rId52"/>
        </w:object>
      </w:r>
      <w:r w:rsidR="002A002A">
        <w:t xml:space="preserve"> </w:t>
      </w:r>
      <w:proofErr w:type="spellStart"/>
      <w:r w:rsidR="002A002A">
        <w:t>rαd</w:t>
      </w:r>
      <w:proofErr w:type="spellEnd"/>
    </w:p>
    <w:p w:rsidR="002A002A" w:rsidRDefault="009C10A5" w:rsidP="00B90078">
      <w:pPr>
        <w:ind w:left="567"/>
      </w:pPr>
      <w:r>
        <w:t xml:space="preserve">Στο </w:t>
      </w:r>
      <w:r w:rsidR="00B90078">
        <w:t>κάτω</w:t>
      </w:r>
      <w:r>
        <w:t xml:space="preserve"> σχήμα, φαίνονται η αρχική και η τελική θέση της ράβδου (σε…. </w:t>
      </w:r>
      <w:r w:rsidR="00CB186B">
        <w:t>σ</w:t>
      </w:r>
      <w:r>
        <w:t>μίκρυνση!!!)</w:t>
      </w:r>
      <w:r w:rsidR="00B90078">
        <w:t>.</w:t>
      </w:r>
    </w:p>
    <w:p w:rsidR="00B90078" w:rsidRDefault="00B90078" w:rsidP="00B90078">
      <w:pPr>
        <w:ind w:left="567"/>
      </w:pPr>
    </w:p>
    <w:p w:rsidR="00B90078" w:rsidRPr="00C3225C" w:rsidRDefault="00B90078" w:rsidP="00B90078">
      <w:pPr>
        <w:rPr>
          <w:b/>
          <w:i/>
          <w:color w:val="FF0000"/>
          <w:sz w:val="24"/>
          <w:szCs w:val="24"/>
        </w:rPr>
      </w:pPr>
      <w:r w:rsidRPr="00C3225C">
        <w:rPr>
          <w:b/>
          <w:i/>
          <w:color w:val="FF0000"/>
          <w:sz w:val="24"/>
          <w:szCs w:val="24"/>
        </w:rPr>
        <w:t>Σχόλια:</w:t>
      </w:r>
    </w:p>
    <w:p w:rsidR="00B90078" w:rsidRDefault="00B90078" w:rsidP="00B90078">
      <w:pPr>
        <w:pStyle w:val="a"/>
      </w:pPr>
      <w:r>
        <w:t xml:space="preserve">Στον υπολογισμό της γωνιακής μετατόπισης (της γωνίας περιστροφής της ράβδου) χρησιμοποιήσαμε τα εμβαδά στο διάγραμμα ω-t. </w:t>
      </w:r>
      <w:r w:rsidR="00A37891">
        <w:t>Αυτό μας το επέβαλε η μη απόδειξη στο σχολικό βιβλίο των μαθηματικών εξισ</w:t>
      </w:r>
      <w:r w:rsidR="00A37891">
        <w:t>ώ</w:t>
      </w:r>
      <w:r w:rsidR="00A37891">
        <w:t>σεων:</w:t>
      </w:r>
    </w:p>
    <w:p w:rsidR="00A37891" w:rsidRPr="00A37891" w:rsidRDefault="00A37891" w:rsidP="00A37891">
      <w:pPr>
        <w:jc w:val="center"/>
        <w:rPr>
          <w:i/>
          <w:sz w:val="24"/>
          <w:szCs w:val="24"/>
        </w:rPr>
      </w:pPr>
      <w:r w:rsidRPr="00A37891">
        <w:rPr>
          <w:i/>
          <w:sz w:val="24"/>
          <w:szCs w:val="24"/>
        </w:rPr>
        <w:t>ω=ω</w:t>
      </w:r>
      <w:r w:rsidRPr="00A37891">
        <w:rPr>
          <w:i/>
          <w:sz w:val="24"/>
          <w:szCs w:val="24"/>
          <w:vertAlign w:val="subscript"/>
        </w:rPr>
        <w:t>0</w:t>
      </w:r>
      <w:r>
        <w:rPr>
          <w:i/>
          <w:sz w:val="24"/>
          <w:szCs w:val="24"/>
        </w:rPr>
        <w:t>+</w:t>
      </w:r>
      <w:r w:rsidRPr="00A37891">
        <w:rPr>
          <w:i/>
          <w:sz w:val="24"/>
          <w:szCs w:val="24"/>
        </w:rPr>
        <w:t>α</w:t>
      </w:r>
      <w:r w:rsidRPr="00A37891">
        <w:rPr>
          <w:i/>
          <w:sz w:val="24"/>
          <w:szCs w:val="24"/>
          <w:vertAlign w:val="subscript"/>
        </w:rPr>
        <w:t>γων</w:t>
      </w:r>
      <w:r w:rsidRPr="00A37891">
        <w:rPr>
          <w:i/>
          <w:sz w:val="24"/>
          <w:szCs w:val="24"/>
        </w:rPr>
        <w:t xml:space="preserve">∙Δt  και </w:t>
      </w:r>
      <w:proofErr w:type="spellStart"/>
      <w:r w:rsidRPr="00A37891">
        <w:rPr>
          <w:i/>
          <w:sz w:val="24"/>
          <w:szCs w:val="24"/>
        </w:rPr>
        <w:t>Δφ</w:t>
      </w:r>
      <w:proofErr w:type="spellEnd"/>
      <w:r w:rsidRPr="00A37891">
        <w:rPr>
          <w:i/>
          <w:sz w:val="24"/>
          <w:szCs w:val="24"/>
        </w:rPr>
        <w:t>= ω</w:t>
      </w:r>
      <w:r w:rsidRPr="00A37891">
        <w:rPr>
          <w:i/>
          <w:sz w:val="24"/>
          <w:szCs w:val="24"/>
          <w:vertAlign w:val="subscript"/>
        </w:rPr>
        <w:t>0</w:t>
      </w:r>
      <w:r w:rsidRPr="00A37891">
        <w:rPr>
          <w:i/>
          <w:sz w:val="24"/>
          <w:szCs w:val="24"/>
        </w:rPr>
        <w:t xml:space="preserve">∙Δt + ½ </w:t>
      </w:r>
      <w:proofErr w:type="spellStart"/>
      <w:r w:rsidRPr="00A37891">
        <w:rPr>
          <w:i/>
          <w:sz w:val="24"/>
          <w:szCs w:val="24"/>
        </w:rPr>
        <w:t>α</w:t>
      </w:r>
      <w:r w:rsidRPr="00A37891">
        <w:rPr>
          <w:i/>
          <w:sz w:val="24"/>
          <w:szCs w:val="24"/>
          <w:vertAlign w:val="subscript"/>
        </w:rPr>
        <w:t>γων</w:t>
      </w:r>
      <w:proofErr w:type="spellEnd"/>
      <w:r w:rsidRPr="00A37891">
        <w:rPr>
          <w:i/>
          <w:sz w:val="24"/>
          <w:szCs w:val="24"/>
        </w:rPr>
        <w:t>.(</w:t>
      </w:r>
      <w:proofErr w:type="spellStart"/>
      <w:r w:rsidRPr="00A37891">
        <w:rPr>
          <w:i/>
          <w:sz w:val="24"/>
          <w:szCs w:val="24"/>
        </w:rPr>
        <w:t>Δt</w:t>
      </w:r>
      <w:proofErr w:type="spellEnd"/>
      <w:r w:rsidRPr="00A37891">
        <w:rPr>
          <w:i/>
          <w:sz w:val="24"/>
          <w:szCs w:val="24"/>
        </w:rPr>
        <w:t>)</w:t>
      </w:r>
      <w:r w:rsidRPr="00A37891">
        <w:rPr>
          <w:i/>
          <w:sz w:val="24"/>
          <w:szCs w:val="24"/>
          <w:vertAlign w:val="superscript"/>
        </w:rPr>
        <w:t>2</w:t>
      </w:r>
    </w:p>
    <w:p w:rsidR="00A37891" w:rsidRDefault="00A37891" w:rsidP="00A37891">
      <w:pPr>
        <w:ind w:left="567"/>
      </w:pPr>
      <w:r>
        <w:t>εξισώσεις ανάλογες της ταχύτητας και της μετατόπισης της ευθύγραμμης ομαλά επιταχυνόμενης κ</w:t>
      </w:r>
      <w:r>
        <w:t>ί</w:t>
      </w:r>
      <w:r>
        <w:t>νησης.</w:t>
      </w:r>
    </w:p>
    <w:p w:rsidR="00A37891" w:rsidRDefault="00A37891" w:rsidP="00A37891">
      <w:pPr>
        <w:pStyle w:val="a"/>
      </w:pPr>
      <w:r>
        <w:t xml:space="preserve">Για όσο χρόνο υπάρχει άξονας, υποχρεώνεται η ράβδος να περιστραφεί γύρω από τον πραγματικό αυτό άξονα. </w:t>
      </w:r>
      <w:r w:rsidR="004D4041">
        <w:t>Βέβαια για να συμβαίνει αυτό ο άξονας ασκεί στη διάρκεια της κίνησης δύναμη στην ράβδο</w:t>
      </w:r>
      <w:r w:rsidR="00686A5C">
        <w:t>,</w:t>
      </w:r>
      <w:r w:rsidR="004D4041">
        <w:t xml:space="preserve"> </w:t>
      </w:r>
      <w:r w:rsidR="004D4041">
        <w:t>ό</w:t>
      </w:r>
      <w:r w:rsidR="004D4041">
        <w:t>πως υπολογίστηκε στο δεύτερο ερώτημα. Όταν σπάσει ο άξονας, οπότε δεν μπορεί πλέον να ασκείται η παραπάνω δύναμη, η ράβδος θα στρέφεται γύρω από κάποιον άλλον άξονα, που «δεν θα χρειάζεται να της ασκεί δύναμη». Αλλά αυτός ο άξονας δεν μπορεί παρά να είναι ο άξονας που θα περνά από το κ</w:t>
      </w:r>
      <w:r w:rsidR="004D4041">
        <w:t>έ</w:t>
      </w:r>
      <w:r w:rsidR="004D4041">
        <w:t>ντρο μάζας, αφού μόνο τότε το κέντρο μάζας</w:t>
      </w:r>
      <w:r w:rsidR="00323AE5">
        <w:t>, μπορεί να μην έχει επιτάχυνση</w:t>
      </w:r>
      <w:r w:rsidR="004D4041">
        <w:t xml:space="preserve"> και δεν απαιτείται να του ασκηθεί καμιά δύναμη</w:t>
      </w:r>
      <w:r w:rsidR="00686A5C">
        <w:t xml:space="preserve">. Τέτοιος </w:t>
      </w:r>
      <w:r w:rsidR="00686A5C" w:rsidRPr="00686A5C">
        <w:rPr>
          <w:b/>
        </w:rPr>
        <w:t>πραγματικός</w:t>
      </w:r>
      <w:r w:rsidR="00686A5C">
        <w:t xml:space="preserve"> βέβαια άξονας δεν υπάρχει, αλλά τότε η ράβδος στρέφ</w:t>
      </w:r>
      <w:r w:rsidR="00686A5C">
        <w:t>ε</w:t>
      </w:r>
      <w:r w:rsidR="00686A5C">
        <w:t xml:space="preserve">ται γύρω από </w:t>
      </w:r>
      <w:r w:rsidR="00686A5C" w:rsidRPr="00686A5C">
        <w:rPr>
          <w:b/>
        </w:rPr>
        <w:t>νοητό</w:t>
      </w:r>
      <w:r w:rsidR="00686A5C">
        <w:t xml:space="preserve"> κατακόρυφο άξονα που περνά από το κέντρο μάζας Κ. Και γύρω από αυτόν τον </w:t>
      </w:r>
      <w:r w:rsidR="00686A5C">
        <w:t>ά</w:t>
      </w:r>
      <w:r w:rsidR="00686A5C">
        <w:t>ξονα υπολογίσαμε τη γωνιακή επιτάχυνση και γωνιακή ταχύτητα στο τελευταίο ερώτημα…</w:t>
      </w:r>
    </w:p>
    <w:p w:rsidR="00686A5C" w:rsidRPr="00433AFC" w:rsidRDefault="00686A5C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A37891" w:rsidRPr="00A37891" w:rsidRDefault="00A37891" w:rsidP="00A37891"/>
    <w:p w:rsidR="00CB186B" w:rsidRPr="002A002A" w:rsidRDefault="00CB186B" w:rsidP="009C10A5"/>
    <w:sectPr w:rsidR="00CB186B" w:rsidRPr="002A002A" w:rsidSect="005A685F">
      <w:headerReference w:type="default" r:id="rId53"/>
      <w:footerReference w:type="default" r:id="rId54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63885" w:rsidRDefault="00663885" w:rsidP="005A685F">
      <w:pPr>
        <w:spacing w:line="240" w:lineRule="auto"/>
      </w:pPr>
      <w:r>
        <w:separator/>
      </w:r>
    </w:p>
  </w:endnote>
  <w:endnote w:type="continuationSeparator" w:id="0">
    <w:p w:rsidR="00663885" w:rsidRDefault="00663885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7226CE" w:rsidP="005A685F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206E52">
      <w:rPr>
        <w:rStyle w:val="a8"/>
        <w:noProof/>
      </w:rPr>
      <w:t>1</w:t>
    </w:r>
    <w:r>
      <w:rPr>
        <w:rStyle w:val="a8"/>
      </w:rPr>
      <w:fldChar w:fldCharType="end"/>
    </w:r>
  </w:p>
  <w:p w:rsidR="005A685F" w:rsidRPr="00D56705" w:rsidRDefault="00E21D8F" w:rsidP="00A376E9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 w:rsidR="005A685F"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63885" w:rsidRDefault="00663885" w:rsidP="005A685F">
      <w:pPr>
        <w:spacing w:line="240" w:lineRule="auto"/>
      </w:pPr>
      <w:r>
        <w:separator/>
      </w:r>
    </w:p>
  </w:footnote>
  <w:footnote w:type="continuationSeparator" w:id="0">
    <w:p w:rsidR="00663885" w:rsidRDefault="00663885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075414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021FA"/>
    <w:rsid w:val="000170A7"/>
    <w:rsid w:val="00032343"/>
    <w:rsid w:val="00041D7D"/>
    <w:rsid w:val="00087310"/>
    <w:rsid w:val="000E7C18"/>
    <w:rsid w:val="000F6B57"/>
    <w:rsid w:val="00101E34"/>
    <w:rsid w:val="001201BF"/>
    <w:rsid w:val="00120B3E"/>
    <w:rsid w:val="00134097"/>
    <w:rsid w:val="00147B0D"/>
    <w:rsid w:val="00176582"/>
    <w:rsid w:val="00192CEF"/>
    <w:rsid w:val="00193522"/>
    <w:rsid w:val="001C1438"/>
    <w:rsid w:val="001C4A36"/>
    <w:rsid w:val="00206E52"/>
    <w:rsid w:val="00227C4D"/>
    <w:rsid w:val="002620C3"/>
    <w:rsid w:val="002A002A"/>
    <w:rsid w:val="002B0305"/>
    <w:rsid w:val="002F1A2C"/>
    <w:rsid w:val="002F3F8E"/>
    <w:rsid w:val="002F77C7"/>
    <w:rsid w:val="003037DE"/>
    <w:rsid w:val="003203E1"/>
    <w:rsid w:val="00323AE5"/>
    <w:rsid w:val="00327181"/>
    <w:rsid w:val="00332357"/>
    <w:rsid w:val="00341904"/>
    <w:rsid w:val="00346B32"/>
    <w:rsid w:val="00354C19"/>
    <w:rsid w:val="00354F39"/>
    <w:rsid w:val="00366B16"/>
    <w:rsid w:val="00375B14"/>
    <w:rsid w:val="003837E3"/>
    <w:rsid w:val="00384DA6"/>
    <w:rsid w:val="00390247"/>
    <w:rsid w:val="003A3D09"/>
    <w:rsid w:val="003A7511"/>
    <w:rsid w:val="003D0717"/>
    <w:rsid w:val="003E0307"/>
    <w:rsid w:val="0041424A"/>
    <w:rsid w:val="00440024"/>
    <w:rsid w:val="00444695"/>
    <w:rsid w:val="004737A3"/>
    <w:rsid w:val="00480F8B"/>
    <w:rsid w:val="004906E2"/>
    <w:rsid w:val="004A3EDF"/>
    <w:rsid w:val="004B33C4"/>
    <w:rsid w:val="004C47E2"/>
    <w:rsid w:val="004D4041"/>
    <w:rsid w:val="004E2540"/>
    <w:rsid w:val="004E71F0"/>
    <w:rsid w:val="005064C6"/>
    <w:rsid w:val="00507777"/>
    <w:rsid w:val="00516438"/>
    <w:rsid w:val="00522772"/>
    <w:rsid w:val="005270A0"/>
    <w:rsid w:val="005457AB"/>
    <w:rsid w:val="005469A8"/>
    <w:rsid w:val="005547B4"/>
    <w:rsid w:val="005651C0"/>
    <w:rsid w:val="00571E81"/>
    <w:rsid w:val="00582890"/>
    <w:rsid w:val="00587D23"/>
    <w:rsid w:val="005A3361"/>
    <w:rsid w:val="005A685F"/>
    <w:rsid w:val="005B7E89"/>
    <w:rsid w:val="005D0E34"/>
    <w:rsid w:val="005E026C"/>
    <w:rsid w:val="006005C2"/>
    <w:rsid w:val="00610A20"/>
    <w:rsid w:val="006128C4"/>
    <w:rsid w:val="00643495"/>
    <w:rsid w:val="00647A3B"/>
    <w:rsid w:val="00660124"/>
    <w:rsid w:val="00663885"/>
    <w:rsid w:val="00686A5C"/>
    <w:rsid w:val="006A799A"/>
    <w:rsid w:val="006C434F"/>
    <w:rsid w:val="006C6E7F"/>
    <w:rsid w:val="006F756F"/>
    <w:rsid w:val="00706C93"/>
    <w:rsid w:val="007171B8"/>
    <w:rsid w:val="007226CE"/>
    <w:rsid w:val="00735624"/>
    <w:rsid w:val="00736799"/>
    <w:rsid w:val="00751253"/>
    <w:rsid w:val="007571A2"/>
    <w:rsid w:val="00775EFB"/>
    <w:rsid w:val="00784759"/>
    <w:rsid w:val="007D71B2"/>
    <w:rsid w:val="00802EC7"/>
    <w:rsid w:val="0080754D"/>
    <w:rsid w:val="00812CC4"/>
    <w:rsid w:val="008607D2"/>
    <w:rsid w:val="008617BE"/>
    <w:rsid w:val="00881546"/>
    <w:rsid w:val="008A0F47"/>
    <w:rsid w:val="008C130F"/>
    <w:rsid w:val="008E7A52"/>
    <w:rsid w:val="00907F46"/>
    <w:rsid w:val="0091575F"/>
    <w:rsid w:val="00932D7E"/>
    <w:rsid w:val="00942A00"/>
    <w:rsid w:val="00950603"/>
    <w:rsid w:val="00960E83"/>
    <w:rsid w:val="009B25CA"/>
    <w:rsid w:val="009C10A5"/>
    <w:rsid w:val="009D2B72"/>
    <w:rsid w:val="009E3871"/>
    <w:rsid w:val="009E51DA"/>
    <w:rsid w:val="00A00627"/>
    <w:rsid w:val="00A32C05"/>
    <w:rsid w:val="00A36950"/>
    <w:rsid w:val="00A376E9"/>
    <w:rsid w:val="00A37891"/>
    <w:rsid w:val="00A50DA9"/>
    <w:rsid w:val="00A769E7"/>
    <w:rsid w:val="00A974A0"/>
    <w:rsid w:val="00AC2070"/>
    <w:rsid w:val="00B31BDA"/>
    <w:rsid w:val="00B563D8"/>
    <w:rsid w:val="00B579C2"/>
    <w:rsid w:val="00B654B3"/>
    <w:rsid w:val="00B714C4"/>
    <w:rsid w:val="00B759D8"/>
    <w:rsid w:val="00B90078"/>
    <w:rsid w:val="00BE1EFF"/>
    <w:rsid w:val="00BE5E17"/>
    <w:rsid w:val="00C3225C"/>
    <w:rsid w:val="00C43688"/>
    <w:rsid w:val="00C57E64"/>
    <w:rsid w:val="00C601ED"/>
    <w:rsid w:val="00C80038"/>
    <w:rsid w:val="00C87B15"/>
    <w:rsid w:val="00C97302"/>
    <w:rsid w:val="00CB186B"/>
    <w:rsid w:val="00CC00DA"/>
    <w:rsid w:val="00CC020B"/>
    <w:rsid w:val="00CE16A3"/>
    <w:rsid w:val="00CE585D"/>
    <w:rsid w:val="00CF09F3"/>
    <w:rsid w:val="00CF4549"/>
    <w:rsid w:val="00CF5A3B"/>
    <w:rsid w:val="00CF5D7A"/>
    <w:rsid w:val="00CF6AA6"/>
    <w:rsid w:val="00D04551"/>
    <w:rsid w:val="00D10EB5"/>
    <w:rsid w:val="00D117C4"/>
    <w:rsid w:val="00D44DCA"/>
    <w:rsid w:val="00D51391"/>
    <w:rsid w:val="00D65866"/>
    <w:rsid w:val="00D71A79"/>
    <w:rsid w:val="00D95FD6"/>
    <w:rsid w:val="00DA0E27"/>
    <w:rsid w:val="00DC2B7A"/>
    <w:rsid w:val="00DC2C89"/>
    <w:rsid w:val="00DE126D"/>
    <w:rsid w:val="00DF37FB"/>
    <w:rsid w:val="00DF5E36"/>
    <w:rsid w:val="00E0492A"/>
    <w:rsid w:val="00E21D8F"/>
    <w:rsid w:val="00E42B70"/>
    <w:rsid w:val="00E63987"/>
    <w:rsid w:val="00E91118"/>
    <w:rsid w:val="00E92FD6"/>
    <w:rsid w:val="00E96F1D"/>
    <w:rsid w:val="00EB1B54"/>
    <w:rsid w:val="00ED1FD3"/>
    <w:rsid w:val="00ED7B56"/>
    <w:rsid w:val="00EE7432"/>
    <w:rsid w:val="00F12F97"/>
    <w:rsid w:val="00F26692"/>
    <w:rsid w:val="00F43995"/>
    <w:rsid w:val="00F761F4"/>
    <w:rsid w:val="00F77A7A"/>
    <w:rsid w:val="00F8348E"/>
    <w:rsid w:val="00F83DA4"/>
    <w:rsid w:val="00FB078B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>
      <o:colormenu v:ext="edit" fillcolor="none [671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emf"/><Relationship Id="rId50" Type="http://schemas.openxmlformats.org/officeDocument/2006/relationships/oleObject" Target="embeddings/oleObject22.bin"/><Relationship Id="rId55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54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724</Words>
  <Characters>3910</Characters>
  <Application>Microsoft Office Word</Application>
  <DocSecurity>0</DocSecurity>
  <Lines>32</Lines>
  <Paragraphs>9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</cp:revision>
  <cp:lastPrinted>2014-03-05T14:46:00Z</cp:lastPrinted>
  <dcterms:created xsi:type="dcterms:W3CDTF">2014-03-08T16:28:00Z</dcterms:created>
  <dcterms:modified xsi:type="dcterms:W3CDTF">2014-03-08T16:28:00Z</dcterms:modified>
</cp:coreProperties>
</file>